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89190"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89191"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A057EA">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31" type="#_x0000_t75" style="width:481.5pt;height:383.25pt" o:ole="">
            <v:imagedata r:id="rId14" o:title=""/>
          </v:shape>
          <o:OLEObject Type="Embed" ProgID="Visio.Drawing.11" ShapeID="_x0000_i1031" DrawAspect="Content" ObjectID="_1360089192"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A057EA">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 xml:space="preserve">The main state machine, as shown in the requirements specification, is implemented in the Control block, and it is therefore interesting to see which interfaces this block exposes and need. This may be seen in </w:t>
      </w:r>
      <w:r>
        <w:rPr>
          <w:lang w:val="en-GB"/>
        </w:rPr>
        <w:fldChar w:fldCharType="begin"/>
      </w:r>
      <w:r>
        <w:rPr>
          <w:lang w:val="en-GB"/>
        </w:rPr>
        <w:instrText xml:space="preserve"> REF _Ref286328868 \h </w:instrText>
      </w:r>
      <w:r>
        <w:rPr>
          <w:lang w:val="en-GB"/>
        </w:rPr>
      </w:r>
      <w:r>
        <w:rPr>
          <w:lang w:val="en-GB"/>
        </w:rPr>
        <w:fldChar w:fldCharType="separate"/>
      </w:r>
      <w:proofErr w:type="spellStart"/>
      <w:r>
        <w:t>Figure</w:t>
      </w:r>
      <w:proofErr w:type="spellEnd"/>
      <w:r>
        <w:t xml:space="preserve"> </w:t>
      </w:r>
      <w:r>
        <w:rPr>
          <w:noProof/>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32" type="#_x0000_t75" style="width:481.5pt;height:570pt" o:ole="">
            <v:imagedata r:id="rId16" o:title=""/>
          </v:shape>
          <o:OLEObject Type="Embed" ProgID="Visio.Drawing.11" ShapeID="_x0000_i1032" DrawAspect="Content" ObjectID="_1360089193" r:id="rId17"/>
        </w:object>
      </w:r>
    </w:p>
    <w:p w:rsidR="00A057EA" w:rsidRDefault="00A057EA" w:rsidP="00A057EA">
      <w:pPr>
        <w:pStyle w:val="Billedtekst"/>
        <w:jc w:val="center"/>
        <w:rPr>
          <w:noProof/>
        </w:rPr>
      </w:pPr>
      <w:bookmarkStart w:id="6" w:name="_Ref286328868"/>
      <w:proofErr w:type="spellStart"/>
      <w:r>
        <w:t>Figure</w:t>
      </w:r>
      <w:proofErr w:type="spellEnd"/>
      <w:r>
        <w:t xml:space="preserve"> </w:t>
      </w:r>
      <w:fldSimple w:instr=" SEQ Figure \* ARABIC ">
        <w:r>
          <w:rPr>
            <w:noProof/>
          </w:rPr>
          <w:t>5</w:t>
        </w:r>
      </w:fldSimple>
      <w:bookmarkEnd w:id="6"/>
      <w:r>
        <w:rPr>
          <w:noProof/>
        </w:rPr>
        <w:t xml:space="preserve"> - Control Internal Block Diagram</w:t>
      </w:r>
    </w:p>
    <w:p w:rsidR="007241D5" w:rsidRDefault="007241D5" w:rsidP="007241D5"/>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Default="008B3FA0" w:rsidP="008B3FA0">
      <w:pPr>
        <w:pStyle w:val="Overskrift4"/>
        <w:rPr>
          <w:lang w:val="en-GB"/>
        </w:rPr>
      </w:pPr>
      <w:r>
        <w:rPr>
          <w:lang w:val="en-GB"/>
        </w:rPr>
        <w:t>Audio</w:t>
      </w:r>
    </w:p>
    <w:p w:rsidR="008B3FA0" w:rsidRPr="008B3FA0" w:rsidRDefault="008B3FA0" w:rsidP="008B3FA0">
      <w:pPr>
        <w:rPr>
          <w:lang w:val="en-GB"/>
        </w:rPr>
      </w:pPr>
    </w:p>
    <w:p w:rsidR="00690571" w:rsidRDefault="003D1C83" w:rsidP="00690571">
      <w:r>
        <w:object w:dxaOrig="10543" w:dyaOrig="6109">
          <v:shape id="_x0000_i1028" type="#_x0000_t75" style="width:481.5pt;height:279pt" o:ole="">
            <v:imagedata r:id="rId18" o:title=""/>
          </v:shape>
          <o:OLEObject Type="Embed" ProgID="Visio.Drawing.11" ShapeID="_x0000_i1028" DrawAspect="Content" ObjectID="_1360089194" r:id="rId19"/>
        </w:object>
      </w:r>
    </w:p>
    <w:p w:rsidR="00060581" w:rsidRDefault="00060581" w:rsidP="00690571"/>
    <w:p w:rsidR="00060581" w:rsidRPr="00060581" w:rsidRDefault="00060581" w:rsidP="00690571">
      <w:pPr>
        <w:rPr>
          <w:lang w:val="en-US"/>
        </w:rPr>
      </w:pPr>
      <w:r w:rsidRPr="00060581">
        <w:rPr>
          <w:lang w:val="en-US"/>
        </w:rPr>
        <w:t xml:space="preserve">Premature specification with the ADC / DAC – they could be part of the microphone /speaker, e.g. </w:t>
      </w:r>
      <w:r>
        <w:rPr>
          <w:lang w:val="en-US"/>
        </w:rPr>
        <w:t>an active speaker.</w:t>
      </w:r>
    </w:p>
    <w:p w:rsidR="00690571" w:rsidRDefault="00D7235E" w:rsidP="00690571">
      <w:pPr>
        <w:rPr>
          <w:lang w:val="en-GB"/>
        </w:rPr>
      </w:pPr>
      <w:r>
        <w:rPr>
          <w:noProof/>
          <w:lang w:eastAsia="da-DK"/>
        </w:rPr>
        <w:lastRenderedPageBreak/>
        <w:pict>
          <v:shape id="Billede 6" o:spid="_x0000_i1029" type="#_x0000_t75" alt="Drawings" style="width:439.5pt;height:164.25pt;visibility:visible;mso-wrap-style:square">
            <v:imagedata r:id="rId20"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21" o:title="" cropright="6326f"/>
          </v:shape>
          <o:OLEObject Type="Embed" ProgID="Visio.Drawing.11" ShapeID="_x0000_i1030" DrawAspect="Content" ObjectID="_1360089195" r:id="rId22"/>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3"/>
      <w:footerReference w:type="default" r:id="rId2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75E8" w:rsidRDefault="002075E8">
      <w:r>
        <w:separator/>
      </w:r>
    </w:p>
  </w:endnote>
  <w:endnote w:type="continuationSeparator" w:id="0">
    <w:p w:rsidR="002075E8" w:rsidRDefault="002075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Default="007241D5"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8B3FA0">
      <w:rPr>
        <w:rStyle w:val="Sidetal"/>
        <w:noProof/>
      </w:rPr>
      <w:t>15</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8B3FA0">
      <w:rPr>
        <w:rStyle w:val="Sidetal"/>
        <w:noProof/>
      </w:rPr>
      <w:t>17</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75E8" w:rsidRDefault="002075E8">
      <w:r>
        <w:separator/>
      </w:r>
    </w:p>
  </w:footnote>
  <w:footnote w:type="continuationSeparator" w:id="0">
    <w:p w:rsidR="002075E8" w:rsidRDefault="002075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Pr="00E504B4" w:rsidRDefault="007241D5"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12A4A"/>
    <w:rsid w:val="00021C92"/>
    <w:rsid w:val="00030D77"/>
    <w:rsid w:val="000430CB"/>
    <w:rsid w:val="00043B93"/>
    <w:rsid w:val="00050B63"/>
    <w:rsid w:val="00051A84"/>
    <w:rsid w:val="00053D98"/>
    <w:rsid w:val="00060581"/>
    <w:rsid w:val="00066DF7"/>
    <w:rsid w:val="000676FA"/>
    <w:rsid w:val="00070004"/>
    <w:rsid w:val="00074F23"/>
    <w:rsid w:val="00077471"/>
    <w:rsid w:val="000809E6"/>
    <w:rsid w:val="000852DB"/>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E26CC"/>
    <w:rsid w:val="001E7695"/>
    <w:rsid w:val="001F6CD5"/>
    <w:rsid w:val="002075E8"/>
    <w:rsid w:val="0022304E"/>
    <w:rsid w:val="00227585"/>
    <w:rsid w:val="00237868"/>
    <w:rsid w:val="0024457D"/>
    <w:rsid w:val="002612E4"/>
    <w:rsid w:val="00275137"/>
    <w:rsid w:val="00276546"/>
    <w:rsid w:val="002B5827"/>
    <w:rsid w:val="002B6697"/>
    <w:rsid w:val="002C3437"/>
    <w:rsid w:val="002D1215"/>
    <w:rsid w:val="002D12CB"/>
    <w:rsid w:val="002D1F3A"/>
    <w:rsid w:val="002D6A2A"/>
    <w:rsid w:val="002E2F19"/>
    <w:rsid w:val="002E3382"/>
    <w:rsid w:val="002E6D58"/>
    <w:rsid w:val="002F364F"/>
    <w:rsid w:val="00317282"/>
    <w:rsid w:val="00331BDA"/>
    <w:rsid w:val="00353C6A"/>
    <w:rsid w:val="00360644"/>
    <w:rsid w:val="0037268B"/>
    <w:rsid w:val="003A2DCF"/>
    <w:rsid w:val="003C323B"/>
    <w:rsid w:val="003C39F5"/>
    <w:rsid w:val="003D01FE"/>
    <w:rsid w:val="003D13AD"/>
    <w:rsid w:val="003D1C83"/>
    <w:rsid w:val="003E4152"/>
    <w:rsid w:val="003F7915"/>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C6636"/>
    <w:rsid w:val="006E41FE"/>
    <w:rsid w:val="006E6AD1"/>
    <w:rsid w:val="006E7FAC"/>
    <w:rsid w:val="006F0A1D"/>
    <w:rsid w:val="00704595"/>
    <w:rsid w:val="007241D5"/>
    <w:rsid w:val="007430FE"/>
    <w:rsid w:val="00791C8E"/>
    <w:rsid w:val="007B7ADC"/>
    <w:rsid w:val="007C6127"/>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C5153"/>
    <w:rsid w:val="00AC6698"/>
    <w:rsid w:val="00AE37DB"/>
    <w:rsid w:val="00AE7071"/>
    <w:rsid w:val="00AE725A"/>
    <w:rsid w:val="00AE75EF"/>
    <w:rsid w:val="00AF1353"/>
    <w:rsid w:val="00AF5264"/>
    <w:rsid w:val="00B06935"/>
    <w:rsid w:val="00B11A27"/>
    <w:rsid w:val="00B31387"/>
    <w:rsid w:val="00B341EA"/>
    <w:rsid w:val="00B567B8"/>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D79BB"/>
    <w:rsid w:val="00CE2EAB"/>
    <w:rsid w:val="00CE31C1"/>
    <w:rsid w:val="00CF52C9"/>
    <w:rsid w:val="00CF6420"/>
    <w:rsid w:val="00D00CC1"/>
    <w:rsid w:val="00D02978"/>
    <w:rsid w:val="00D07639"/>
    <w:rsid w:val="00D20D65"/>
    <w:rsid w:val="00D42AEB"/>
    <w:rsid w:val="00D67A5F"/>
    <w:rsid w:val="00D71F40"/>
    <w:rsid w:val="00D71FF1"/>
    <w:rsid w:val="00D7235E"/>
    <w:rsid w:val="00D77075"/>
    <w:rsid w:val="00D944B3"/>
    <w:rsid w:val="00D97BE1"/>
    <w:rsid w:val="00DA302E"/>
    <w:rsid w:val="00DA76C9"/>
    <w:rsid w:val="00DB0763"/>
    <w:rsid w:val="00DC4512"/>
    <w:rsid w:val="00DC7EC6"/>
    <w:rsid w:val="00DD3FBE"/>
    <w:rsid w:val="00DD4A3C"/>
    <w:rsid w:val="00DD730C"/>
    <w:rsid w:val="00DF4978"/>
    <w:rsid w:val="00E07872"/>
    <w:rsid w:val="00E15F3A"/>
    <w:rsid w:val="00E31041"/>
    <w:rsid w:val="00E504B4"/>
    <w:rsid w:val="00E529E0"/>
    <w:rsid w:val="00E56E35"/>
    <w:rsid w:val="00E6148A"/>
    <w:rsid w:val="00EB0638"/>
    <w:rsid w:val="00EC484A"/>
    <w:rsid w:val="00EC49E2"/>
    <w:rsid w:val="00EE0525"/>
    <w:rsid w:val="00F065DA"/>
    <w:rsid w:val="00F11A5E"/>
    <w:rsid w:val="00F124B7"/>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5BDC5-F75A-43CE-9264-6AC911D5F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5</TotalTime>
  <Pages>17</Pages>
  <Words>3092</Words>
  <Characters>18863</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1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72</cp:revision>
  <dcterms:created xsi:type="dcterms:W3CDTF">2011-01-28T10:44:00Z</dcterms:created>
  <dcterms:modified xsi:type="dcterms:W3CDTF">2011-02-24T20:43:00Z</dcterms:modified>
</cp:coreProperties>
</file>